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Pr="00852446" w:rsidRDefault="00261393" w:rsidP="00852446">
      <w:pPr>
        <w:pStyle w:val="a6"/>
      </w:pPr>
      <w:r w:rsidRPr="00852446">
        <w:rPr>
          <w:rFonts w:hint="eastAsia"/>
        </w:rPr>
        <w:t>展厅</w:t>
      </w:r>
    </w:p>
    <w:p w:rsidR="007B4AC7" w:rsidRDefault="007B4AC7" w:rsidP="007B4AC7">
      <w:pPr>
        <w:pStyle w:val="2"/>
      </w:pPr>
      <w:r>
        <w:rPr>
          <w:rFonts w:hint="eastAsia"/>
        </w:rPr>
        <w:t>概述</w:t>
      </w:r>
    </w:p>
    <w:p w:rsidR="004614EC" w:rsidRDefault="004614EC" w:rsidP="004614EC">
      <w:r>
        <w:rPr>
          <w:rFonts w:hint="eastAsia"/>
        </w:rPr>
        <w:t>1</w:t>
      </w:r>
      <w:r>
        <w:rPr>
          <w:rFonts w:hint="eastAsia"/>
        </w:rPr>
        <w:t>、界面</w:t>
      </w:r>
    </w:p>
    <w:p w:rsidR="004614EC" w:rsidRDefault="004614EC" w:rsidP="004614EC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4614EC" w:rsidRDefault="004614EC" w:rsidP="004614EC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4614EC" w:rsidRDefault="004614EC" w:rsidP="004614EC">
      <w:r>
        <w:rPr>
          <w:rFonts w:hint="eastAsia"/>
        </w:rPr>
        <w:t>4</w:t>
      </w:r>
      <w:r w:rsidR="008114D0">
        <w:rPr>
          <w:rFonts w:hint="eastAsia"/>
        </w:rPr>
        <w:t>、操作流程图</w:t>
      </w:r>
    </w:p>
    <w:p w:rsidR="007B4AC7" w:rsidRPr="007B4AC7" w:rsidRDefault="004614EC" w:rsidP="007B4AC7">
      <w:r>
        <w:rPr>
          <w:rFonts w:hint="eastAsia"/>
        </w:rPr>
        <w:t>5</w:t>
      </w:r>
      <w:r>
        <w:rPr>
          <w:rFonts w:hint="eastAsia"/>
        </w:rPr>
        <w:t>、备注</w:t>
      </w:r>
    </w:p>
    <w:p w:rsidR="007B4AC7" w:rsidRDefault="00557439" w:rsidP="00557439">
      <w:pPr>
        <w:pStyle w:val="2"/>
      </w:pPr>
      <w:r>
        <w:rPr>
          <w:rFonts w:hint="eastAsia"/>
        </w:rPr>
        <w:t>详细说明</w:t>
      </w:r>
    </w:p>
    <w:p w:rsidR="0004683A" w:rsidRDefault="00042F23" w:rsidP="0004683A">
      <w:pPr>
        <w:pStyle w:val="a3"/>
        <w:numPr>
          <w:ilvl w:val="0"/>
          <w:numId w:val="2"/>
        </w:numPr>
        <w:ind w:firstLineChars="0"/>
      </w:pPr>
      <w:r>
        <w:softHyphen/>
      </w:r>
      <w:r>
        <w:rPr>
          <w:rFonts w:hint="eastAsia"/>
        </w:rPr>
        <w:softHyphen/>
      </w:r>
      <w:r w:rsidR="00654573">
        <w:rPr>
          <w:rFonts w:hint="eastAsia"/>
        </w:rPr>
        <w:t>UI</w:t>
      </w:r>
      <w:r w:rsidR="00654573">
        <w:rPr>
          <w:rFonts w:hint="eastAsia"/>
        </w:rPr>
        <w:t>界面</w:t>
      </w:r>
    </w:p>
    <w:p w:rsidR="00057D24" w:rsidRDefault="004C3081" w:rsidP="00057D24">
      <w:pPr>
        <w:pStyle w:val="a3"/>
        <w:ind w:left="360" w:firstLineChars="0" w:firstLine="0"/>
      </w:pPr>
      <w:r>
        <w:object w:dxaOrig="8623" w:dyaOrig="5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51.25pt" o:ole="">
            <v:imagedata r:id="rId8" o:title=""/>
          </v:shape>
          <o:OLEObject Type="Embed" ProgID="Visio.Drawing.11" ShapeID="_x0000_i1026" DrawAspect="Content" ObjectID="_1436160173" r:id="rId9"/>
        </w:object>
      </w:r>
      <w:r w:rsidR="003760B6">
        <w:object w:dxaOrig="6420" w:dyaOrig="4726">
          <v:shape id="_x0000_i1025" type="#_x0000_t75" style="width:321pt;height:236.25pt" o:ole="">
            <v:imagedata r:id="rId10" o:title=""/>
          </v:shape>
          <o:OLEObject Type="Embed" ProgID="Visio.Drawing.11" ShapeID="_x0000_i1025" DrawAspect="Content" ObjectID="_1436160174" r:id="rId11"/>
        </w:object>
      </w:r>
    </w:p>
    <w:p w:rsidR="007547C8" w:rsidRDefault="007547C8" w:rsidP="00057D24">
      <w:pPr>
        <w:pStyle w:val="a3"/>
        <w:ind w:left="360" w:firstLineChars="0" w:firstLine="0"/>
      </w:pPr>
    </w:p>
    <w:p w:rsidR="007547C8" w:rsidRDefault="007547C8" w:rsidP="00057D24">
      <w:pPr>
        <w:pStyle w:val="a3"/>
        <w:ind w:left="360" w:firstLineChars="0" w:firstLine="0"/>
      </w:pPr>
    </w:p>
    <w:p w:rsidR="00B71B2C" w:rsidRDefault="008114D0" w:rsidP="000468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  <w:r>
        <w:rPr>
          <w:rFonts w:hint="eastAsia"/>
        </w:rPr>
        <w:t xml:space="preserve"> </w:t>
      </w:r>
    </w:p>
    <w:p w:rsidR="00471173" w:rsidRDefault="00471173" w:rsidP="00471173">
      <w:pPr>
        <w:pStyle w:val="a3"/>
        <w:ind w:left="360" w:firstLineChars="0" w:firstLine="0"/>
      </w:pPr>
      <w:r>
        <w:rPr>
          <w:rFonts w:hint="eastAsia"/>
        </w:rPr>
        <w:t>展示和查看玩家车的具体信息</w:t>
      </w:r>
      <w:r w:rsidR="00C06791">
        <w:rPr>
          <w:rFonts w:hint="eastAsia"/>
        </w:rPr>
        <w:t>，</w:t>
      </w:r>
    </w:p>
    <w:p w:rsidR="00866136" w:rsidRDefault="008114D0" w:rsidP="004C308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  <w:bookmarkStart w:id="0" w:name="_GoBack"/>
      <w:bookmarkEnd w:id="0"/>
    </w:p>
    <w:p w:rsidR="00AE0B3E" w:rsidRDefault="007C5EA5" w:rsidP="00AE0B3E">
      <w:pPr>
        <w:pStyle w:val="a3"/>
        <w:ind w:left="360" w:firstLineChars="0" w:firstLine="0"/>
      </w:pPr>
      <w:r>
        <w:rPr>
          <w:rFonts w:hint="eastAsia"/>
        </w:rPr>
        <w:t>a)</w:t>
      </w:r>
      <w:r>
        <w:rPr>
          <w:rFonts w:hint="eastAsia"/>
        </w:rPr>
        <w:t>、</w:t>
      </w:r>
      <w:r w:rsidR="00830274">
        <w:rPr>
          <w:rFonts w:hint="eastAsia"/>
        </w:rPr>
        <w:t>展厅中的车，玩家通过赠送鲜花</w:t>
      </w:r>
      <w:r w:rsidR="00AE0B3E">
        <w:rPr>
          <w:rFonts w:hint="eastAsia"/>
        </w:rPr>
        <w:t>，可以获得额外的奖励（</w:t>
      </w:r>
      <w:r w:rsidR="004271F8">
        <w:rPr>
          <w:rFonts w:hint="eastAsia"/>
        </w:rPr>
        <w:t>鲜花</w:t>
      </w:r>
      <w:r w:rsidR="00AE0B3E">
        <w:rPr>
          <w:rFonts w:hint="eastAsia"/>
        </w:rPr>
        <w:t>自己</w:t>
      </w:r>
      <w:r w:rsidR="0088154F">
        <w:rPr>
          <w:rFonts w:hint="eastAsia"/>
        </w:rPr>
        <w:t>不可以赠送给自己</w:t>
      </w:r>
      <w:r w:rsidR="00AE0B3E">
        <w:rPr>
          <w:rFonts w:hint="eastAsia"/>
        </w:rPr>
        <w:t>）</w:t>
      </w:r>
    </w:p>
    <w:p w:rsidR="00AE0B3E" w:rsidRDefault="007C5EA5" w:rsidP="00AE0B3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b)</w:t>
      </w:r>
      <w:r w:rsidR="002B0F48">
        <w:rPr>
          <w:rFonts w:hint="eastAsia"/>
        </w:rPr>
        <w:t>、</w:t>
      </w:r>
      <w:r w:rsidR="00AE0B3E">
        <w:rPr>
          <w:rFonts w:hint="eastAsia"/>
        </w:rPr>
        <w:t>展示中的车不可以改进</w:t>
      </w:r>
    </w:p>
    <w:p w:rsidR="00D31E64" w:rsidRDefault="00D31E64" w:rsidP="00AE0B3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c)</w:t>
      </w:r>
      <w:r>
        <w:rPr>
          <w:rFonts w:hint="eastAsia"/>
        </w:rPr>
        <w:t>、赠送鲜花奖励设置：</w:t>
      </w:r>
    </w:p>
    <w:p w:rsidR="00B108E3" w:rsidRDefault="001E35EC" w:rsidP="00AE0B3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 w:rsidR="008A0A63">
        <w:rPr>
          <w:rFonts w:hint="eastAsia"/>
        </w:rPr>
        <w:t>1</w:t>
      </w:r>
      <w:r w:rsidR="002254B6">
        <w:rPr>
          <w:rFonts w:hint="eastAsia"/>
        </w:rPr>
        <w:t>）</w:t>
      </w:r>
      <w:r w:rsidR="008A0A63">
        <w:rPr>
          <w:rFonts w:hint="eastAsia"/>
        </w:rPr>
        <w:t>、</w:t>
      </w:r>
      <w:r w:rsidR="00B108E3">
        <w:rPr>
          <w:rFonts w:hint="eastAsia"/>
        </w:rPr>
        <w:t>鲜花的来源：每天登陆奖励</w:t>
      </w:r>
      <w:r w:rsidR="007116E3">
        <w:rPr>
          <w:rFonts w:hint="eastAsia"/>
        </w:rPr>
        <w:t>，或者活动赠送，购买</w:t>
      </w:r>
      <w:r w:rsidR="00533782">
        <w:rPr>
          <w:rFonts w:hint="eastAsia"/>
        </w:rPr>
        <w:t>；</w:t>
      </w:r>
    </w:p>
    <w:p w:rsidR="004875EB" w:rsidRDefault="001E35EC" w:rsidP="00AE0B3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 w:rsidR="00AD1954">
        <w:rPr>
          <w:rFonts w:hint="eastAsia"/>
        </w:rPr>
        <w:t>2</w:t>
      </w:r>
      <w:r w:rsidR="002254B6">
        <w:rPr>
          <w:rFonts w:hint="eastAsia"/>
        </w:rPr>
        <w:t>）</w:t>
      </w:r>
      <w:r w:rsidR="00AD1954">
        <w:rPr>
          <w:rFonts w:hint="eastAsia"/>
        </w:rPr>
        <w:t>、</w:t>
      </w:r>
      <w:r w:rsidR="002751E7">
        <w:rPr>
          <w:rFonts w:hint="eastAsia"/>
        </w:rPr>
        <w:t>对本次展示的车只可以赠送一次</w:t>
      </w:r>
      <w:r w:rsidR="000A65C4">
        <w:rPr>
          <w:rFonts w:hint="eastAsia"/>
        </w:rPr>
        <w:t>鲜花</w:t>
      </w:r>
      <w:r w:rsidR="00533782">
        <w:rPr>
          <w:rFonts w:hint="eastAsia"/>
        </w:rPr>
        <w:t>；</w:t>
      </w:r>
    </w:p>
    <w:p w:rsidR="00533782" w:rsidRDefault="001E35EC" w:rsidP="00AE0B3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 w:rsidR="00BF78CA">
        <w:rPr>
          <w:rFonts w:hint="eastAsia"/>
        </w:rPr>
        <w:t>3</w:t>
      </w:r>
      <w:r w:rsidR="002254B6">
        <w:rPr>
          <w:rFonts w:hint="eastAsia"/>
        </w:rPr>
        <w:t>）</w:t>
      </w:r>
      <w:r w:rsidR="00BF78CA">
        <w:rPr>
          <w:rFonts w:hint="eastAsia"/>
        </w:rPr>
        <w:t>、</w:t>
      </w:r>
      <w:r w:rsidR="00024DAA">
        <w:rPr>
          <w:rFonts w:hint="eastAsia"/>
        </w:rPr>
        <w:t>赠送的车模越好，获得的奖励越多；</w:t>
      </w:r>
    </w:p>
    <w:p w:rsidR="00AE0B3E" w:rsidRDefault="001E35EC" w:rsidP="00AE0B3E">
      <w:pPr>
        <w:pStyle w:val="a3"/>
        <w:ind w:left="360" w:firstLineChars="0" w:firstLine="0"/>
      </w:pPr>
      <w:r>
        <w:rPr>
          <w:rFonts w:hint="eastAsia"/>
        </w:rPr>
        <w:tab/>
      </w:r>
      <w:r w:rsidR="00BF78CA">
        <w:rPr>
          <w:rFonts w:hint="eastAsia"/>
        </w:rPr>
        <w:t>4</w:t>
      </w:r>
      <w:r w:rsidR="002254B6">
        <w:rPr>
          <w:rFonts w:hint="eastAsia"/>
        </w:rPr>
        <w:t>）</w:t>
      </w:r>
      <w:r w:rsidR="00BF78CA">
        <w:rPr>
          <w:rFonts w:hint="eastAsia"/>
        </w:rPr>
        <w:t>、</w:t>
      </w:r>
      <w:r w:rsidR="00BE4C39">
        <w:rPr>
          <w:rFonts w:hint="eastAsia"/>
        </w:rPr>
        <w:t>展示的玩家根据雇佣的车模，计算获得的奖励</w:t>
      </w:r>
      <w:r w:rsidR="00491083">
        <w:rPr>
          <w:rFonts w:hint="eastAsia"/>
        </w:rPr>
        <w:t>。</w:t>
      </w:r>
    </w:p>
    <w:p w:rsidR="008D77ED" w:rsidRDefault="00F613B2" w:rsidP="007C14F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d)</w:t>
      </w:r>
      <w:r w:rsidR="00D16089">
        <w:rPr>
          <w:rFonts w:hint="eastAsia"/>
        </w:rPr>
        <w:t>、</w:t>
      </w:r>
      <w:r w:rsidR="00026A40">
        <w:rPr>
          <w:rFonts w:hint="eastAsia"/>
        </w:rPr>
        <w:t>赠送</w:t>
      </w:r>
      <w:r w:rsidR="006730CE">
        <w:rPr>
          <w:rFonts w:hint="eastAsia"/>
        </w:rPr>
        <w:t>鲜花</w:t>
      </w:r>
      <w:r w:rsidR="00AE0B3E">
        <w:rPr>
          <w:rFonts w:hint="eastAsia"/>
        </w:rPr>
        <w:t>奖励：金币</w:t>
      </w:r>
      <w:r w:rsidR="00AE0B3E">
        <w:rPr>
          <w:rFonts w:hint="eastAsia"/>
        </w:rPr>
        <w:t>+</w:t>
      </w:r>
      <w:r w:rsidR="00AE0B3E">
        <w:rPr>
          <w:rFonts w:hint="eastAsia"/>
        </w:rPr>
        <w:t>魅力值</w:t>
      </w:r>
      <w:r w:rsidR="00AE0B3E">
        <w:rPr>
          <w:rFonts w:hint="eastAsia"/>
        </w:rPr>
        <w:t>(</w:t>
      </w:r>
      <w:r w:rsidR="005A7C6C">
        <w:rPr>
          <w:rFonts w:hint="eastAsia"/>
        </w:rPr>
        <w:t>由所雇佣的车模决定赠送鲜花</w:t>
      </w:r>
      <w:r w:rsidR="00AE0B3E">
        <w:rPr>
          <w:rFonts w:hint="eastAsia"/>
        </w:rPr>
        <w:t>获得的奖励</w:t>
      </w:r>
      <w:r w:rsidR="00AE0B3E">
        <w:rPr>
          <w:rFonts w:hint="eastAsia"/>
        </w:rPr>
        <w:t>)</w:t>
      </w:r>
      <w:r w:rsidR="007C14F6">
        <w:rPr>
          <w:rFonts w:hint="eastAsia"/>
        </w:rPr>
        <w:t xml:space="preserve"> </w:t>
      </w:r>
    </w:p>
    <w:p w:rsidR="003760B6" w:rsidRPr="008D77ED" w:rsidRDefault="003760B6" w:rsidP="007C14F6">
      <w:pPr>
        <w:pStyle w:val="a3"/>
        <w:ind w:left="360" w:firstLineChars="0" w:firstLine="0"/>
      </w:pPr>
      <w:r>
        <w:rPr>
          <w:rFonts w:hint="eastAsia"/>
        </w:rPr>
        <w:t>e)</w:t>
      </w:r>
      <w:r>
        <w:rPr>
          <w:rFonts w:hint="eastAsia"/>
        </w:rPr>
        <w:t>、展示中的车可以退展，根据展示的时间，计算</w:t>
      </w:r>
      <w:r w:rsidR="00C76B84">
        <w:rPr>
          <w:rFonts w:hint="eastAsia"/>
        </w:rPr>
        <w:t>已经</w:t>
      </w:r>
      <w:r>
        <w:rPr>
          <w:rFonts w:hint="eastAsia"/>
        </w:rPr>
        <w:t>展示</w:t>
      </w:r>
      <w:r w:rsidR="0075486B">
        <w:rPr>
          <w:rFonts w:hint="eastAsia"/>
        </w:rPr>
        <w:t>时间</w:t>
      </w:r>
      <w:r>
        <w:rPr>
          <w:rFonts w:hint="eastAsia"/>
        </w:rPr>
        <w:t>获得的奖励</w:t>
      </w:r>
      <w:r w:rsidR="001E604D">
        <w:rPr>
          <w:rFonts w:hint="eastAsia"/>
        </w:rPr>
        <w:t>。</w:t>
      </w:r>
    </w:p>
    <w:p w:rsidR="00DC4843" w:rsidRDefault="00F34F77" w:rsidP="00DC4843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f)</w:t>
      </w:r>
      <w:r>
        <w:rPr>
          <w:rFonts w:hint="eastAsia"/>
        </w:rPr>
        <w:t>、成功赠送鲜花会有特效表现</w:t>
      </w:r>
    </w:p>
    <w:p w:rsidR="00135D5F" w:rsidRDefault="0030574A" w:rsidP="00135D5F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g)</w:t>
      </w:r>
      <w:r>
        <w:rPr>
          <w:rFonts w:hint="eastAsia"/>
        </w:rPr>
        <w:t>、</w:t>
      </w:r>
      <w:r w:rsidR="00C876DA">
        <w:rPr>
          <w:rFonts w:hint="eastAsia"/>
        </w:rPr>
        <w:t>搜索</w:t>
      </w:r>
      <w:r w:rsidR="00BD2843">
        <w:rPr>
          <w:rFonts w:hint="eastAsia"/>
        </w:rPr>
        <w:t>：</w:t>
      </w:r>
    </w:p>
    <w:p w:rsidR="00BD2843" w:rsidRDefault="00BD2843" w:rsidP="00135D5F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默认搜索：按车模进行搜索</w:t>
      </w:r>
    </w:p>
    <w:p w:rsidR="00BD2843" w:rsidRPr="00BD2843" w:rsidRDefault="00BD2843" w:rsidP="00135D5F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玩家名称探索：全名称搜索</w:t>
      </w:r>
      <w:r w:rsidR="00580216">
        <w:rPr>
          <w:rFonts w:hint="eastAsia"/>
        </w:rPr>
        <w:t>（</w:t>
      </w:r>
      <w:r w:rsidR="0062302C">
        <w:rPr>
          <w:rFonts w:hint="eastAsia"/>
        </w:rPr>
        <w:t>选择玩家名称时，出现输入名称文本，默认搜索没有输入操作</w:t>
      </w:r>
      <w:r w:rsidR="00580216">
        <w:rPr>
          <w:rFonts w:hint="eastAsia"/>
        </w:rPr>
        <w:t>）</w:t>
      </w:r>
    </w:p>
    <w:p w:rsidR="00E2616F" w:rsidRDefault="006B20EE" w:rsidP="00E2616F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h)</w:t>
      </w:r>
      <w:r>
        <w:rPr>
          <w:rFonts w:hint="eastAsia"/>
        </w:rPr>
        <w:t>、</w:t>
      </w:r>
      <w:r w:rsidR="00135D5F">
        <w:rPr>
          <w:rFonts w:hint="eastAsia"/>
        </w:rPr>
        <w:t>展厅列表排列顺序：车模</w:t>
      </w:r>
      <w:r w:rsidR="00135D5F">
        <w:t>—</w:t>
      </w:r>
      <w:r w:rsidR="00135D5F">
        <w:rPr>
          <w:rFonts w:hint="eastAsia"/>
        </w:rPr>
        <w:t xml:space="preserve">&gt; </w:t>
      </w:r>
      <w:r w:rsidR="00135D5F">
        <w:rPr>
          <w:rFonts w:hint="eastAsia"/>
        </w:rPr>
        <w:t>被查看次数</w:t>
      </w:r>
      <w:r w:rsidR="00135D5F">
        <w:t>—</w:t>
      </w:r>
      <w:r w:rsidR="00135D5F">
        <w:rPr>
          <w:rFonts w:hint="eastAsia"/>
        </w:rPr>
        <w:t xml:space="preserve">&gt; </w:t>
      </w:r>
      <w:r w:rsidR="00135D5F">
        <w:rPr>
          <w:rFonts w:hint="eastAsia"/>
        </w:rPr>
        <w:t>车的类型</w:t>
      </w:r>
      <w:r w:rsidR="00135D5F">
        <w:t>—</w:t>
      </w:r>
      <w:r w:rsidR="00135D5F">
        <w:rPr>
          <w:rFonts w:hint="eastAsia"/>
        </w:rPr>
        <w:t>&gt;</w:t>
      </w:r>
      <w:r w:rsidR="00135D5F">
        <w:rPr>
          <w:rFonts w:hint="eastAsia"/>
        </w:rPr>
        <w:t>车的等级</w:t>
      </w:r>
    </w:p>
    <w:p w:rsidR="00AE098B" w:rsidRDefault="00C760FB" w:rsidP="00FB450A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i)</w:t>
      </w:r>
      <w:r>
        <w:rPr>
          <w:rFonts w:hint="eastAsia"/>
        </w:rPr>
        <w:t>、</w:t>
      </w:r>
      <w:r w:rsidR="00E2616F">
        <w:rPr>
          <w:rFonts w:hint="eastAsia"/>
        </w:rPr>
        <w:t>奖励的领取：展示完成后才可以领取奖励，奖励可以累加，不取消之前</w:t>
      </w:r>
      <w:r w:rsidR="00A563ED">
        <w:rPr>
          <w:rFonts w:hint="eastAsia"/>
        </w:rPr>
        <w:t>已经奖励的金币和魅力</w:t>
      </w:r>
      <w:r w:rsidR="00E2616F">
        <w:rPr>
          <w:rFonts w:hint="eastAsia"/>
        </w:rPr>
        <w:t>，奖励的计算方式车模奖励</w:t>
      </w:r>
      <w:r w:rsidR="00E2616F">
        <w:rPr>
          <w:rFonts w:hint="eastAsia"/>
        </w:rPr>
        <w:t>+</w:t>
      </w:r>
      <w:r w:rsidR="007D1C46">
        <w:rPr>
          <w:rFonts w:hint="eastAsia"/>
        </w:rPr>
        <w:t>车模允许获得的鲜花数量</w:t>
      </w:r>
      <w:r w:rsidR="007D7270">
        <w:rPr>
          <w:rFonts w:hint="eastAsia"/>
        </w:rPr>
        <w:t>的奖励</w:t>
      </w:r>
    </w:p>
    <w:p w:rsidR="00FB450A" w:rsidRPr="00FB450A" w:rsidRDefault="00FB450A" w:rsidP="00FB450A">
      <w:pPr>
        <w:pStyle w:val="a3"/>
        <w:ind w:left="360" w:firstLineChars="0" w:firstLine="0"/>
      </w:pPr>
    </w:p>
    <w:p w:rsidR="00EF2790" w:rsidRDefault="00FC0085" w:rsidP="0049384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流程图</w:t>
      </w:r>
    </w:p>
    <w:p w:rsidR="00FC0085" w:rsidRDefault="00FC0085" w:rsidP="000468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04683A" w:rsidRPr="00557439" w:rsidRDefault="0004683A" w:rsidP="00BE33C8">
      <w:pPr>
        <w:pStyle w:val="2"/>
      </w:pPr>
      <w:r>
        <w:rPr>
          <w:rFonts w:hint="eastAsia"/>
        </w:rPr>
        <w:t>后续</w:t>
      </w:r>
    </w:p>
    <w:sectPr w:rsidR="0004683A" w:rsidRPr="00557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6705" w:rsidRDefault="00546705" w:rsidP="003957E4">
      <w:r>
        <w:separator/>
      </w:r>
    </w:p>
  </w:endnote>
  <w:endnote w:type="continuationSeparator" w:id="0">
    <w:p w:rsidR="00546705" w:rsidRDefault="00546705" w:rsidP="00395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6705" w:rsidRDefault="00546705" w:rsidP="003957E4">
      <w:r>
        <w:separator/>
      </w:r>
    </w:p>
  </w:footnote>
  <w:footnote w:type="continuationSeparator" w:id="0">
    <w:p w:rsidR="00546705" w:rsidRDefault="00546705" w:rsidP="003957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E03DA7"/>
    <w:multiLevelType w:val="hybridMultilevel"/>
    <w:tmpl w:val="7A40871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42A4242"/>
    <w:multiLevelType w:val="hybridMultilevel"/>
    <w:tmpl w:val="7EB8EBDC"/>
    <w:lvl w:ilvl="0" w:tplc="5FC44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1393"/>
    <w:rsid w:val="00002A94"/>
    <w:rsid w:val="000044EC"/>
    <w:rsid w:val="00006CB1"/>
    <w:rsid w:val="00021CDB"/>
    <w:rsid w:val="00024DAA"/>
    <w:rsid w:val="00026A40"/>
    <w:rsid w:val="000311C3"/>
    <w:rsid w:val="00042F23"/>
    <w:rsid w:val="0004683A"/>
    <w:rsid w:val="00057D24"/>
    <w:rsid w:val="00071831"/>
    <w:rsid w:val="0008133F"/>
    <w:rsid w:val="0008448A"/>
    <w:rsid w:val="00096DAE"/>
    <w:rsid w:val="000A65C4"/>
    <w:rsid w:val="000C436F"/>
    <w:rsid w:val="00114524"/>
    <w:rsid w:val="00116D1B"/>
    <w:rsid w:val="001221C4"/>
    <w:rsid w:val="001243B9"/>
    <w:rsid w:val="001272ED"/>
    <w:rsid w:val="001317FC"/>
    <w:rsid w:val="00135D5F"/>
    <w:rsid w:val="00184F6C"/>
    <w:rsid w:val="001855A4"/>
    <w:rsid w:val="001C00AD"/>
    <w:rsid w:val="001D490F"/>
    <w:rsid w:val="001E0CB8"/>
    <w:rsid w:val="001E35EC"/>
    <w:rsid w:val="001E604D"/>
    <w:rsid w:val="001E6AE1"/>
    <w:rsid w:val="002002D8"/>
    <w:rsid w:val="002254B6"/>
    <w:rsid w:val="00226A85"/>
    <w:rsid w:val="00261393"/>
    <w:rsid w:val="00262C33"/>
    <w:rsid w:val="002656EF"/>
    <w:rsid w:val="00267262"/>
    <w:rsid w:val="002751E7"/>
    <w:rsid w:val="00276B62"/>
    <w:rsid w:val="002A425C"/>
    <w:rsid w:val="002B0BBA"/>
    <w:rsid w:val="002B0F48"/>
    <w:rsid w:val="002C72B5"/>
    <w:rsid w:val="0030574A"/>
    <w:rsid w:val="00305C5B"/>
    <w:rsid w:val="003065BE"/>
    <w:rsid w:val="00365E83"/>
    <w:rsid w:val="00370859"/>
    <w:rsid w:val="00370DCE"/>
    <w:rsid w:val="003721A1"/>
    <w:rsid w:val="003760B6"/>
    <w:rsid w:val="00393D49"/>
    <w:rsid w:val="003957E4"/>
    <w:rsid w:val="003A3B91"/>
    <w:rsid w:val="003B1DCD"/>
    <w:rsid w:val="003D4092"/>
    <w:rsid w:val="003F4AA4"/>
    <w:rsid w:val="003F7675"/>
    <w:rsid w:val="00413179"/>
    <w:rsid w:val="004271F8"/>
    <w:rsid w:val="004614EC"/>
    <w:rsid w:val="00462AD5"/>
    <w:rsid w:val="00471173"/>
    <w:rsid w:val="004763B8"/>
    <w:rsid w:val="00481945"/>
    <w:rsid w:val="004875EB"/>
    <w:rsid w:val="00491083"/>
    <w:rsid w:val="004921FE"/>
    <w:rsid w:val="00493840"/>
    <w:rsid w:val="004B22DD"/>
    <w:rsid w:val="004B6493"/>
    <w:rsid w:val="004C3081"/>
    <w:rsid w:val="00511009"/>
    <w:rsid w:val="0052114F"/>
    <w:rsid w:val="00522CDC"/>
    <w:rsid w:val="00524D60"/>
    <w:rsid w:val="00525A1D"/>
    <w:rsid w:val="00525F40"/>
    <w:rsid w:val="00533782"/>
    <w:rsid w:val="00546705"/>
    <w:rsid w:val="005521EC"/>
    <w:rsid w:val="00557439"/>
    <w:rsid w:val="00580216"/>
    <w:rsid w:val="005820FF"/>
    <w:rsid w:val="005A7C6C"/>
    <w:rsid w:val="005C2179"/>
    <w:rsid w:val="006016BD"/>
    <w:rsid w:val="0061527E"/>
    <w:rsid w:val="0062302C"/>
    <w:rsid w:val="00623216"/>
    <w:rsid w:val="00642B9D"/>
    <w:rsid w:val="00654573"/>
    <w:rsid w:val="006730CE"/>
    <w:rsid w:val="00680166"/>
    <w:rsid w:val="0068357B"/>
    <w:rsid w:val="0068492D"/>
    <w:rsid w:val="00696EE8"/>
    <w:rsid w:val="006A7359"/>
    <w:rsid w:val="006B20EE"/>
    <w:rsid w:val="006B44C8"/>
    <w:rsid w:val="006C3239"/>
    <w:rsid w:val="006C6A1D"/>
    <w:rsid w:val="00701102"/>
    <w:rsid w:val="007112A7"/>
    <w:rsid w:val="007116E3"/>
    <w:rsid w:val="00726F5C"/>
    <w:rsid w:val="00736081"/>
    <w:rsid w:val="0074548E"/>
    <w:rsid w:val="00746644"/>
    <w:rsid w:val="00747A11"/>
    <w:rsid w:val="007547C8"/>
    <w:rsid w:val="0075486B"/>
    <w:rsid w:val="007643B6"/>
    <w:rsid w:val="007669B1"/>
    <w:rsid w:val="00784A12"/>
    <w:rsid w:val="0078706C"/>
    <w:rsid w:val="007A4262"/>
    <w:rsid w:val="007B41FD"/>
    <w:rsid w:val="007B4AC7"/>
    <w:rsid w:val="007C14F6"/>
    <w:rsid w:val="007C5EA5"/>
    <w:rsid w:val="007D1C46"/>
    <w:rsid w:val="007D32B9"/>
    <w:rsid w:val="007D7270"/>
    <w:rsid w:val="008114D0"/>
    <w:rsid w:val="00823370"/>
    <w:rsid w:val="00830274"/>
    <w:rsid w:val="00835A0E"/>
    <w:rsid w:val="00852446"/>
    <w:rsid w:val="00860BCD"/>
    <w:rsid w:val="00866136"/>
    <w:rsid w:val="0088154F"/>
    <w:rsid w:val="0089462F"/>
    <w:rsid w:val="008A0A63"/>
    <w:rsid w:val="008A3AE9"/>
    <w:rsid w:val="008A7978"/>
    <w:rsid w:val="008B2F3F"/>
    <w:rsid w:val="008D20C0"/>
    <w:rsid w:val="008D77ED"/>
    <w:rsid w:val="00950BA4"/>
    <w:rsid w:val="00952715"/>
    <w:rsid w:val="00953D11"/>
    <w:rsid w:val="009568C9"/>
    <w:rsid w:val="00965A82"/>
    <w:rsid w:val="00971C0E"/>
    <w:rsid w:val="0098160E"/>
    <w:rsid w:val="009A0654"/>
    <w:rsid w:val="009A313A"/>
    <w:rsid w:val="009A31DD"/>
    <w:rsid w:val="009B6E80"/>
    <w:rsid w:val="009B7D63"/>
    <w:rsid w:val="009C60AD"/>
    <w:rsid w:val="009D3CFC"/>
    <w:rsid w:val="009D655F"/>
    <w:rsid w:val="00A4042C"/>
    <w:rsid w:val="00A505FA"/>
    <w:rsid w:val="00A55CF7"/>
    <w:rsid w:val="00A563ED"/>
    <w:rsid w:val="00A65694"/>
    <w:rsid w:val="00A71E1B"/>
    <w:rsid w:val="00A92E7C"/>
    <w:rsid w:val="00AD1954"/>
    <w:rsid w:val="00AD59DE"/>
    <w:rsid w:val="00AE098B"/>
    <w:rsid w:val="00AE0B3E"/>
    <w:rsid w:val="00AF2A02"/>
    <w:rsid w:val="00AF6367"/>
    <w:rsid w:val="00B04456"/>
    <w:rsid w:val="00B108E3"/>
    <w:rsid w:val="00B27B88"/>
    <w:rsid w:val="00B44490"/>
    <w:rsid w:val="00B6509B"/>
    <w:rsid w:val="00B71B2C"/>
    <w:rsid w:val="00BD2843"/>
    <w:rsid w:val="00BE33C8"/>
    <w:rsid w:val="00BE4C39"/>
    <w:rsid w:val="00BF78CA"/>
    <w:rsid w:val="00C06791"/>
    <w:rsid w:val="00C073F5"/>
    <w:rsid w:val="00C17D11"/>
    <w:rsid w:val="00C339F3"/>
    <w:rsid w:val="00C42BDD"/>
    <w:rsid w:val="00C47F79"/>
    <w:rsid w:val="00C620AD"/>
    <w:rsid w:val="00C72BB4"/>
    <w:rsid w:val="00C760FB"/>
    <w:rsid w:val="00C76B84"/>
    <w:rsid w:val="00C876DA"/>
    <w:rsid w:val="00CA1EE3"/>
    <w:rsid w:val="00CB58D1"/>
    <w:rsid w:val="00CC00C7"/>
    <w:rsid w:val="00CF6B28"/>
    <w:rsid w:val="00D03C2D"/>
    <w:rsid w:val="00D16089"/>
    <w:rsid w:val="00D25B57"/>
    <w:rsid w:val="00D31E64"/>
    <w:rsid w:val="00D74563"/>
    <w:rsid w:val="00D8683F"/>
    <w:rsid w:val="00DA2641"/>
    <w:rsid w:val="00DA69B8"/>
    <w:rsid w:val="00DC4843"/>
    <w:rsid w:val="00DC7B60"/>
    <w:rsid w:val="00DD78A8"/>
    <w:rsid w:val="00DE4395"/>
    <w:rsid w:val="00DE5FC6"/>
    <w:rsid w:val="00DE6561"/>
    <w:rsid w:val="00E163AD"/>
    <w:rsid w:val="00E2374C"/>
    <w:rsid w:val="00E2616F"/>
    <w:rsid w:val="00E30302"/>
    <w:rsid w:val="00E34FD5"/>
    <w:rsid w:val="00E91D11"/>
    <w:rsid w:val="00EA2273"/>
    <w:rsid w:val="00EA78C4"/>
    <w:rsid w:val="00EB5BC5"/>
    <w:rsid w:val="00EC1500"/>
    <w:rsid w:val="00EF2790"/>
    <w:rsid w:val="00EF47D3"/>
    <w:rsid w:val="00F11AC0"/>
    <w:rsid w:val="00F120DA"/>
    <w:rsid w:val="00F34F77"/>
    <w:rsid w:val="00F613B2"/>
    <w:rsid w:val="00F619F5"/>
    <w:rsid w:val="00F9724E"/>
    <w:rsid w:val="00FB0857"/>
    <w:rsid w:val="00FB450A"/>
    <w:rsid w:val="00FC0085"/>
    <w:rsid w:val="00FC788C"/>
    <w:rsid w:val="00FD2E6F"/>
    <w:rsid w:val="00FF0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00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4A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B4A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B4AC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C00AD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395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957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95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957E4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85244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852446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00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4A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B4A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B4AC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1C00AD"/>
    <w:rPr>
      <w:b/>
      <w:bCs/>
      <w:kern w:val="44"/>
      <w:sz w:val="44"/>
      <w:szCs w:val="44"/>
    </w:rPr>
  </w:style>
  <w:style w:type="paragraph" w:styleId="a4">
    <w:name w:val="header"/>
    <w:basedOn w:val="a"/>
    <w:link w:val="Char"/>
    <w:uiPriority w:val="99"/>
    <w:unhideWhenUsed/>
    <w:rsid w:val="003957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957E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957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957E4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85244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852446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2</TotalTime>
  <Pages>2</Pages>
  <Words>85</Words>
  <Characters>491</Characters>
  <Application>Microsoft Office Word</Application>
  <DocSecurity>0</DocSecurity>
  <Lines>4</Lines>
  <Paragraphs>1</Paragraphs>
  <ScaleCrop>false</ScaleCrop>
  <Company>Sky123.Org</Company>
  <LinksUpToDate>false</LinksUpToDate>
  <CharactersWithSpaces>5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439</cp:revision>
  <dcterms:created xsi:type="dcterms:W3CDTF">2013-06-03T16:49:00Z</dcterms:created>
  <dcterms:modified xsi:type="dcterms:W3CDTF">2013-07-24T00:35:00Z</dcterms:modified>
</cp:coreProperties>
</file>